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9C8266" w14:textId="77777777" w:rsidR="00CE00A5" w:rsidRPr="00FF2DA2" w:rsidRDefault="00CE00A5" w:rsidP="00CE00A5">
      <w:pPr>
        <w:pStyle w:val="NoSpacing"/>
        <w:jc w:val="center"/>
        <w:rPr>
          <w:rFonts w:ascii="Britannic Bold" w:hAnsi="Britannic Bold"/>
          <w:sz w:val="88"/>
          <w:szCs w:val="88"/>
        </w:rPr>
      </w:pPr>
      <w:r w:rsidRPr="00FF2DA2">
        <w:rPr>
          <w:rFonts w:ascii="Britannic Bold" w:hAnsi="Britannic Bold"/>
          <w:sz w:val="88"/>
          <w:szCs w:val="88"/>
        </w:rPr>
        <w:t>Bahria University,</w:t>
      </w:r>
    </w:p>
    <w:p w14:paraId="78438906" w14:textId="77777777" w:rsidR="00CE00A5" w:rsidRPr="0065479E" w:rsidRDefault="00CE00A5" w:rsidP="00CE00A5">
      <w:pPr>
        <w:pStyle w:val="NoSpacing"/>
        <w:jc w:val="center"/>
        <w:rPr>
          <w:rFonts w:ascii="Britannic Bold" w:hAnsi="Britannic Bold"/>
          <w:sz w:val="56"/>
          <w:szCs w:val="56"/>
        </w:rPr>
      </w:pPr>
      <w:r w:rsidRPr="0065479E">
        <w:rPr>
          <w:rFonts w:ascii="Britannic Bold" w:hAnsi="Britannic Bold"/>
          <w:sz w:val="56"/>
          <w:szCs w:val="56"/>
        </w:rPr>
        <w:t>Karachi Campus</w:t>
      </w:r>
    </w:p>
    <w:p w14:paraId="51ECA2B1" w14:textId="77777777" w:rsidR="00295D4F" w:rsidRDefault="00295D4F" w:rsidP="00CE00A5">
      <w:pPr>
        <w:jc w:val="center"/>
        <w:rPr>
          <w:rFonts w:ascii="Times New Roman" w:hAnsi="Times New Roman" w:cs="Times New Roman"/>
          <w:sz w:val="36"/>
          <w:szCs w:val="36"/>
        </w:rPr>
      </w:pPr>
    </w:p>
    <w:p w14:paraId="7E2A2F59" w14:textId="77777777" w:rsidR="00295D4F" w:rsidRPr="006502A2" w:rsidRDefault="00CE00A5" w:rsidP="006502A2">
      <w:pPr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noProof/>
          <w:sz w:val="36"/>
          <w:szCs w:val="36"/>
        </w:rPr>
        <w:drawing>
          <wp:inline distT="0" distB="0" distL="0" distR="0" wp14:anchorId="6845DF90" wp14:editId="5B9E84DB">
            <wp:extent cx="1314450" cy="1571054"/>
            <wp:effectExtent l="19050" t="0" r="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hria_Logo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6747" cy="15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93709" w14:textId="6BE01D58" w:rsidR="00295D4F" w:rsidRPr="001B0BB2" w:rsidRDefault="00CE00A5" w:rsidP="001B0BB2">
      <w:pPr>
        <w:pStyle w:val="NoSpacing"/>
        <w:jc w:val="center"/>
        <w:rPr>
          <w:rFonts w:ascii="Britannic Bold" w:hAnsi="Britannic Bold"/>
          <w:sz w:val="36"/>
          <w:szCs w:val="36"/>
        </w:rPr>
      </w:pPr>
      <w:r>
        <w:rPr>
          <w:rFonts w:ascii="Britannic Bold" w:hAnsi="Britannic Bold"/>
          <w:sz w:val="36"/>
          <w:szCs w:val="36"/>
        </w:rPr>
        <w:t>LAB EXPERIMENT NO.</w:t>
      </w:r>
      <w:r w:rsidR="001B0BB2">
        <w:rPr>
          <w:rFonts w:ascii="Britannic Bold" w:hAnsi="Britannic Bold"/>
          <w:sz w:val="36"/>
          <w:szCs w:val="36"/>
        </w:rPr>
        <w:t>0</w:t>
      </w:r>
      <w:r w:rsidR="00701DAA">
        <w:rPr>
          <w:rFonts w:ascii="Britannic Bold" w:hAnsi="Britannic Bold"/>
          <w:sz w:val="36"/>
          <w:szCs w:val="36"/>
        </w:rPr>
        <w:t>8</w:t>
      </w:r>
    </w:p>
    <w:p w14:paraId="0B3120DA" w14:textId="77777777" w:rsidR="00295D4F" w:rsidRDefault="00CE00A5" w:rsidP="00FF3678">
      <w:pPr>
        <w:pStyle w:val="NoSpacing"/>
        <w:jc w:val="center"/>
        <w:rPr>
          <w:rFonts w:ascii="Britannic Bold" w:hAnsi="Britannic Bold"/>
          <w:sz w:val="36"/>
          <w:szCs w:val="36"/>
        </w:rPr>
      </w:pPr>
      <w:r>
        <w:rPr>
          <w:rFonts w:ascii="Britannic Bold" w:hAnsi="Britannic Bold"/>
          <w:sz w:val="36"/>
          <w:szCs w:val="36"/>
        </w:rPr>
        <w:t>LIST OF TASKS</w:t>
      </w:r>
    </w:p>
    <w:tbl>
      <w:tblPr>
        <w:tblStyle w:val="LightGrid-Accent1"/>
        <w:tblW w:w="4997" w:type="pct"/>
        <w:tblLook w:val="0660" w:firstRow="1" w:lastRow="1" w:firstColumn="0" w:lastColumn="0" w:noHBand="1" w:noVBand="1"/>
      </w:tblPr>
      <w:tblGrid>
        <w:gridCol w:w="1963"/>
        <w:gridCol w:w="8811"/>
      </w:tblGrid>
      <w:tr w:rsidR="002C4782" w14:paraId="03798E43" w14:textId="77777777" w:rsidTr="00C230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4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76C5F0BB" w14:textId="77777777" w:rsidR="002C4782" w:rsidRDefault="002C4782" w:rsidP="00DB0710">
            <w:pPr>
              <w:jc w:val="center"/>
            </w:pPr>
            <w:r>
              <w:t>TASK NO</w:t>
            </w: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22B13637" w14:textId="77777777" w:rsidR="002C4782" w:rsidRDefault="002C4782" w:rsidP="00DB0710">
            <w:pPr>
              <w:jc w:val="center"/>
            </w:pPr>
            <w:r>
              <w:t>OBJECTIVE</w:t>
            </w:r>
          </w:p>
        </w:tc>
      </w:tr>
      <w:tr w:rsidR="00F56D63" w14:paraId="644A6DA4" w14:textId="77777777" w:rsidTr="00C2306A">
        <w:trPr>
          <w:gridAfter w:val="1"/>
          <w:wAfter w:w="4089" w:type="pct"/>
          <w:trHeight w:val="129"/>
        </w:trPr>
        <w:tc>
          <w:tcPr>
            <w:tcW w:w="911" w:type="pct"/>
            <w:tcBorders>
              <w:top w:val="single" w:sz="18" w:space="0" w:color="4F81BD" w:themeColor="accen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69534F3E" w14:textId="4C9B440A" w:rsidR="00F56D63" w:rsidRPr="00ED4ED4" w:rsidRDefault="00F56D63" w:rsidP="00ED4E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6D63" w14:paraId="59BE1833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165D0A51" w14:textId="7B8E01EE" w:rsidR="00F56D63" w:rsidRPr="00ED4ED4" w:rsidRDefault="00937D32" w:rsidP="00ED4E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158A1141" w14:textId="77777777" w:rsidR="00047E1E" w:rsidRPr="00047E1E" w:rsidRDefault="00047E1E" w:rsidP="00047E1E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47E1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onfigure RIP on the following network and show all necessary configuration steps for each router.</w:t>
            </w:r>
          </w:p>
          <w:p w14:paraId="0A6181D2" w14:textId="72115B28" w:rsidR="00937D32" w:rsidRPr="00937D32" w:rsidRDefault="00937D32" w:rsidP="00047E1E">
            <w:pPr>
              <w:ind w:left="1080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F56D63" w14:paraId="1EB11147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6CB33E3B" w14:textId="351BE46A" w:rsidR="00F56D63" w:rsidRPr="006D4942" w:rsidRDefault="0010595E" w:rsidP="00ED4E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09C3BC4F" w14:textId="77777777" w:rsidR="0010595E" w:rsidRPr="0010595E" w:rsidRDefault="0010595E" w:rsidP="0010595E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bookmarkStart w:id="0" w:name="_GoBack"/>
            <w:bookmarkEnd w:id="0"/>
            <w:r w:rsidRPr="0010595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onfigure RIP on the following network and show all necessary configuration steps for each router.</w:t>
            </w:r>
          </w:p>
          <w:p w14:paraId="3367583E" w14:textId="54C726BF" w:rsidR="00F56D63" w:rsidRPr="00360A1F" w:rsidRDefault="00F56D63" w:rsidP="00ED4ED4">
            <w:pPr>
              <w:pStyle w:val="DecimalAligned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6D63" w14:paraId="22541369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09F0809A" w14:textId="640FFDE6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6A824313" w14:textId="77777777" w:rsidR="00F56D63" w:rsidRPr="006D4942" w:rsidRDefault="00F56D63" w:rsidP="00937D32">
            <w:pPr>
              <w:pStyle w:val="DecimalAligned"/>
              <w:rPr>
                <w:rFonts w:ascii="Times New Roman" w:hAnsi="Times New Roman" w:cs="Times New Roman"/>
              </w:rPr>
            </w:pPr>
          </w:p>
        </w:tc>
      </w:tr>
      <w:tr w:rsidR="00F56D63" w14:paraId="427C4678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0E795F04" w14:textId="548C55D1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613ED4F3" w14:textId="77777777" w:rsidR="00F56D63" w:rsidRPr="006D4942" w:rsidRDefault="00F56D63" w:rsidP="004513A2">
            <w:pPr>
              <w:contextualSpacing/>
              <w:rPr>
                <w:rFonts w:ascii="Times New Roman" w:hAnsi="Times New Roman" w:cs="Times New Roman"/>
              </w:rPr>
            </w:pPr>
          </w:p>
        </w:tc>
      </w:tr>
      <w:tr w:rsidR="00F56D63" w14:paraId="4B1D2FBA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34A83B6B" w14:textId="77777777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34FC38D6" w14:textId="77777777" w:rsidR="00F56D63" w:rsidRPr="006D4942" w:rsidRDefault="00F56D63" w:rsidP="00DB0710">
            <w:pPr>
              <w:pStyle w:val="DecimalAligned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56D63" w14:paraId="705BEFC6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39BCBF13" w14:textId="77777777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18FB00D7" w14:textId="77777777" w:rsidR="00F56D63" w:rsidRPr="006D4942" w:rsidRDefault="00F56D63" w:rsidP="00DB0710">
            <w:pPr>
              <w:pStyle w:val="DecimalAligned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56D63" w14:paraId="0941A8A5" w14:textId="77777777" w:rsidTr="00C2306A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12E7D523" w14:textId="6FC17222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62E86A44" w14:textId="77777777" w:rsidR="00F56D63" w:rsidRPr="006D4942" w:rsidRDefault="00F56D63" w:rsidP="00DB0710">
            <w:pPr>
              <w:pStyle w:val="DecimalAligned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14DC777D" w14:textId="77777777" w:rsidR="00CE00A5" w:rsidRPr="0065479E" w:rsidRDefault="00CE00A5" w:rsidP="00CE00A5">
      <w:pPr>
        <w:pStyle w:val="NoSpacing"/>
        <w:jc w:val="center"/>
        <w:rPr>
          <w:rFonts w:ascii="Britannic Bold" w:hAnsi="Britannic Bold"/>
          <w:sz w:val="36"/>
          <w:szCs w:val="36"/>
        </w:rPr>
      </w:pPr>
      <w:r w:rsidRPr="0065479E">
        <w:rPr>
          <w:rFonts w:ascii="Britannic Bold" w:hAnsi="Britannic Bold"/>
          <w:sz w:val="36"/>
          <w:szCs w:val="36"/>
        </w:rPr>
        <w:t>Submitted On:</w:t>
      </w:r>
      <w:r>
        <w:rPr>
          <w:rFonts w:ascii="Britannic Bold" w:hAnsi="Britannic Bold"/>
          <w:sz w:val="36"/>
          <w:szCs w:val="36"/>
        </w:rPr>
        <w:t xml:space="preserve"> </w:t>
      </w:r>
    </w:p>
    <w:p w14:paraId="7371106D" w14:textId="39956DAA" w:rsidR="006502A2" w:rsidRDefault="00BC4579" w:rsidP="00937D32">
      <w:pPr>
        <w:pStyle w:val="NoSpacing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 xml:space="preserve">Date: </w:t>
      </w:r>
      <w:r w:rsidR="000F4AD7">
        <w:rPr>
          <w:rFonts w:ascii="Times New Roman" w:hAnsi="Times New Roman" w:cs="Times New Roman"/>
          <w:sz w:val="36"/>
          <w:szCs w:val="36"/>
          <w:u w:val="single"/>
        </w:rPr>
        <w:t xml:space="preserve">    </w:t>
      </w:r>
      <w:r w:rsidR="00047E1E">
        <w:rPr>
          <w:rFonts w:ascii="Times New Roman" w:hAnsi="Times New Roman" w:cs="Times New Roman"/>
          <w:sz w:val="36"/>
          <w:szCs w:val="36"/>
          <w:u w:val="single"/>
        </w:rPr>
        <w:t>11</w:t>
      </w:r>
      <w:r>
        <w:rPr>
          <w:rFonts w:ascii="Times New Roman" w:hAnsi="Times New Roman" w:cs="Times New Roman"/>
          <w:sz w:val="36"/>
          <w:szCs w:val="36"/>
          <w:u w:val="single"/>
        </w:rPr>
        <w:t>/</w:t>
      </w:r>
      <w:r w:rsidR="00047E1E">
        <w:rPr>
          <w:rFonts w:ascii="Times New Roman" w:hAnsi="Times New Roman" w:cs="Times New Roman"/>
          <w:sz w:val="36"/>
          <w:szCs w:val="36"/>
          <w:u w:val="single"/>
        </w:rPr>
        <w:t>12/22</w:t>
      </w:r>
    </w:p>
    <w:p w14:paraId="45B66FBC" w14:textId="77777777" w:rsidR="00190745" w:rsidRDefault="00190745" w:rsidP="00974822"/>
    <w:p w14:paraId="00CBD62E" w14:textId="77777777" w:rsidR="00047E1E" w:rsidRDefault="00047E1E" w:rsidP="00974822"/>
    <w:p w14:paraId="26E454C4" w14:textId="77777777" w:rsidR="00047E1E" w:rsidRDefault="00047E1E" w:rsidP="00974822"/>
    <w:p w14:paraId="2094A392" w14:textId="77777777" w:rsidR="00047E1E" w:rsidRDefault="00047E1E" w:rsidP="00974822"/>
    <w:p w14:paraId="0153D825" w14:textId="77777777" w:rsidR="00047E1E" w:rsidRDefault="00047E1E" w:rsidP="00974822"/>
    <w:p w14:paraId="0897B2D6" w14:textId="77777777" w:rsidR="00047E1E" w:rsidRDefault="00047E1E" w:rsidP="00974822"/>
    <w:p w14:paraId="3EB47E18" w14:textId="77777777" w:rsidR="00047E1E" w:rsidRDefault="00047E1E" w:rsidP="00974822"/>
    <w:p w14:paraId="2D562AD9" w14:textId="77777777" w:rsidR="00047E1E" w:rsidRDefault="00047E1E" w:rsidP="00974822"/>
    <w:p w14:paraId="5DB68F49" w14:textId="77777777" w:rsidR="00047E1E" w:rsidRDefault="00047E1E" w:rsidP="00974822"/>
    <w:p w14:paraId="3FA3D629" w14:textId="77777777" w:rsidR="00047E1E" w:rsidRDefault="00047E1E" w:rsidP="00974822"/>
    <w:p w14:paraId="6BD9B181" w14:textId="77777777" w:rsidR="00047E1E" w:rsidRDefault="00047E1E" w:rsidP="00047E1E">
      <w:pPr>
        <w:pStyle w:val="ListParagraph"/>
        <w:numPr>
          <w:ilvl w:val="0"/>
          <w:numId w:val="7"/>
        </w:num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Configure RIP on the following network and show all necessary configuration steps for each router.</w:t>
      </w:r>
    </w:p>
    <w:p w14:paraId="0B5BB94A" w14:textId="197B9CF9" w:rsidR="00047E1E" w:rsidRDefault="00047E1E" w:rsidP="00047E1E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object w:dxaOrig="9214" w:dyaOrig="3059" w14:anchorId="4A3B9B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153pt" o:ole="">
            <v:imagedata r:id="rId9" o:title=""/>
          </v:shape>
          <o:OLEObject Type="Embed" ProgID="Visio.Drawing.11" ShapeID="_x0000_i1025" DrawAspect="Content" ObjectID="_1732306023" r:id="rId10"/>
        </w:object>
      </w:r>
    </w:p>
    <w:p w14:paraId="3641C0B8" w14:textId="4FAB90B0" w:rsidR="00047E1E" w:rsidRPr="00047E1E" w:rsidRDefault="00047E1E" w:rsidP="00047E1E">
      <w:pPr>
        <w:rPr>
          <w:b/>
          <w:sz w:val="28"/>
          <w:u w:val="single"/>
        </w:rPr>
      </w:pPr>
      <w:r w:rsidRPr="00047E1E">
        <w:rPr>
          <w:rFonts w:ascii="Times New Roman" w:eastAsia="Times New Roman" w:hAnsi="Times New Roman" w:cs="Times New Roman"/>
          <w:b/>
          <w:sz w:val="30"/>
          <w:szCs w:val="24"/>
          <w:u w:val="single"/>
        </w:rPr>
        <w:t>Solution:</w:t>
      </w:r>
    </w:p>
    <w:p w14:paraId="58E00FEB" w14:textId="34C578C2" w:rsidR="00047E1E" w:rsidRDefault="00047E1E" w:rsidP="00974822">
      <w:r>
        <w:t>Assigning IP address:</w:t>
      </w:r>
    </w:p>
    <w:p w14:paraId="16B68272" w14:textId="0DA9C159" w:rsidR="00047E1E" w:rsidRDefault="00047E1E" w:rsidP="00974822">
      <w:pPr>
        <w:rPr>
          <w:noProof/>
        </w:rPr>
      </w:pPr>
      <w:r w:rsidRPr="00047E1E">
        <w:rPr>
          <w:noProof/>
        </w:rPr>
        <w:drawing>
          <wp:inline distT="0" distB="0" distL="0" distR="0" wp14:anchorId="2B2FB9CA" wp14:editId="60F7533F">
            <wp:extent cx="6335009" cy="1066949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35009" cy="106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47E1E">
        <w:rPr>
          <w:noProof/>
        </w:rPr>
        <w:t xml:space="preserve"> </w:t>
      </w:r>
      <w:r w:rsidRPr="00047E1E">
        <w:rPr>
          <w:noProof/>
        </w:rPr>
        <w:drawing>
          <wp:inline distT="0" distB="0" distL="0" distR="0" wp14:anchorId="1F78DB17" wp14:editId="7A79C802">
            <wp:extent cx="6335009" cy="1057423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35009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47E1E">
        <w:rPr>
          <w:noProof/>
        </w:rPr>
        <w:t xml:space="preserve"> </w:t>
      </w:r>
      <w:r w:rsidRPr="00047E1E">
        <w:rPr>
          <w:noProof/>
        </w:rPr>
        <w:drawing>
          <wp:inline distT="0" distB="0" distL="0" distR="0" wp14:anchorId="24BF725F" wp14:editId="5F935F4F">
            <wp:extent cx="6315956" cy="1057423"/>
            <wp:effectExtent l="0" t="0" r="0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15956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47E1E">
        <w:rPr>
          <w:noProof/>
        </w:rPr>
        <w:t xml:space="preserve"> </w:t>
      </w:r>
      <w:r w:rsidRPr="00047E1E">
        <w:rPr>
          <w:noProof/>
        </w:rPr>
        <w:drawing>
          <wp:inline distT="0" distB="0" distL="0" distR="0" wp14:anchorId="018CC8EF" wp14:editId="110526AF">
            <wp:extent cx="6211167" cy="1028844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11167" cy="102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B3408" w14:textId="2E250507" w:rsidR="00047E1E" w:rsidRDefault="007057AC" w:rsidP="00974822">
      <w:r>
        <w:t>Router configuration Router 1:</w:t>
      </w:r>
    </w:p>
    <w:p w14:paraId="6F23707E" w14:textId="311D63AE" w:rsidR="007057AC" w:rsidRDefault="007057AC" w:rsidP="00974822">
      <w:r w:rsidRPr="007057AC">
        <w:rPr>
          <w:noProof/>
        </w:rPr>
        <w:lastRenderedPageBreak/>
        <w:drawing>
          <wp:inline distT="0" distB="0" distL="0" distR="0" wp14:anchorId="4F85D4D7" wp14:editId="5C4312A5">
            <wp:extent cx="5982535" cy="3096057"/>
            <wp:effectExtent l="0" t="0" r="0" b="952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82535" cy="3096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EB2BC" w14:textId="001A8A0E" w:rsidR="007057AC" w:rsidRDefault="007057AC" w:rsidP="00974822">
      <w:r>
        <w:t>Router Configuration router 2:</w:t>
      </w:r>
    </w:p>
    <w:p w14:paraId="152EF9A7" w14:textId="52876526" w:rsidR="007057AC" w:rsidRDefault="007057AC" w:rsidP="00974822">
      <w:r w:rsidRPr="007057AC">
        <w:rPr>
          <w:noProof/>
        </w:rPr>
        <w:drawing>
          <wp:inline distT="0" distB="0" distL="0" distR="0" wp14:anchorId="2F40512D" wp14:editId="5176F42D">
            <wp:extent cx="6030167" cy="4163006"/>
            <wp:effectExtent l="0" t="0" r="8890" b="952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30167" cy="4163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25177" w14:textId="08011EEE" w:rsidR="007057AC" w:rsidRDefault="007057AC" w:rsidP="00974822">
      <w:r>
        <w:t xml:space="preserve">Router </w:t>
      </w:r>
      <w:r w:rsidR="00E3689B">
        <w:t>Rip:</w:t>
      </w:r>
    </w:p>
    <w:p w14:paraId="2E0C34E1" w14:textId="3F26DE55" w:rsidR="00E3689B" w:rsidRDefault="00E3689B" w:rsidP="00974822">
      <w:r w:rsidRPr="00E3689B">
        <w:rPr>
          <w:noProof/>
        </w:rPr>
        <w:lastRenderedPageBreak/>
        <w:drawing>
          <wp:inline distT="0" distB="0" distL="0" distR="0" wp14:anchorId="512C3167" wp14:editId="2770240C">
            <wp:extent cx="5753903" cy="2495898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3903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39BDB" w14:textId="220231C0" w:rsidR="00E3689B" w:rsidRDefault="00E3689B" w:rsidP="00974822">
      <w:r>
        <w:t>Ping Result:</w:t>
      </w:r>
    </w:p>
    <w:p w14:paraId="493B4DF1" w14:textId="345CC80E" w:rsidR="00E3689B" w:rsidRDefault="00E3689B" w:rsidP="00974822">
      <w:r w:rsidRPr="00E3689B">
        <w:rPr>
          <w:noProof/>
        </w:rPr>
        <w:drawing>
          <wp:inline distT="0" distB="0" distL="0" distR="0" wp14:anchorId="74705F22" wp14:editId="15FE8707">
            <wp:extent cx="4467849" cy="1933845"/>
            <wp:effectExtent l="0" t="0" r="9525" b="952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3689B">
        <w:rPr>
          <w:noProof/>
        </w:rPr>
        <w:t xml:space="preserve"> </w:t>
      </w:r>
      <w:r w:rsidRPr="00E3689B">
        <w:rPr>
          <w:noProof/>
        </w:rPr>
        <w:drawing>
          <wp:inline distT="0" distB="0" distL="0" distR="0" wp14:anchorId="09492B59" wp14:editId="5710A37D">
            <wp:extent cx="4639322" cy="1924319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39322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F3C47" w14:textId="77777777" w:rsidR="007057AC" w:rsidRDefault="007057AC" w:rsidP="00974822"/>
    <w:p w14:paraId="0B418210" w14:textId="77777777" w:rsidR="00047E1E" w:rsidRDefault="00047E1E" w:rsidP="00974822"/>
    <w:p w14:paraId="26CF8184" w14:textId="77777777" w:rsidR="00047E1E" w:rsidRDefault="00047E1E" w:rsidP="00974822"/>
    <w:p w14:paraId="01A861F3" w14:textId="77777777" w:rsidR="00047E1E" w:rsidRDefault="00047E1E" w:rsidP="00974822"/>
    <w:p w14:paraId="33C25536" w14:textId="77777777" w:rsidR="00047E1E" w:rsidRDefault="00047E1E" w:rsidP="00974822"/>
    <w:p w14:paraId="414BB95B" w14:textId="77777777" w:rsidR="00047E1E" w:rsidRDefault="00047E1E" w:rsidP="00974822"/>
    <w:p w14:paraId="1112BB01" w14:textId="77777777" w:rsidR="00047E1E" w:rsidRDefault="00047E1E" w:rsidP="00974822"/>
    <w:p w14:paraId="169CD68E" w14:textId="77777777" w:rsidR="00047E1E" w:rsidRDefault="00047E1E" w:rsidP="00974822"/>
    <w:p w14:paraId="01939139" w14:textId="77777777" w:rsidR="00BF3CCB" w:rsidRDefault="00BF3CCB" w:rsidP="00BF3CCB">
      <w:pPr>
        <w:pStyle w:val="ListParagraph"/>
        <w:numPr>
          <w:ilvl w:val="0"/>
          <w:numId w:val="8"/>
        </w:num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Configure RIP on the following network and show all necessary configuration steps for each router.</w:t>
      </w:r>
    </w:p>
    <w:p w14:paraId="1536F1C8" w14:textId="77777777" w:rsidR="00BF3CCB" w:rsidRDefault="00BF3CCB" w:rsidP="00BF3CCB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7E6305D" w14:textId="77777777" w:rsidR="00BF3CCB" w:rsidRDefault="00BF3CCB" w:rsidP="00BF3CC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object w:dxaOrig="9722" w:dyaOrig="4442" w14:anchorId="19C3A4BC">
          <v:shape id="_x0000_i1026" type="#_x0000_t75" style="width:486pt;height:222pt" o:ole="">
            <v:imagedata r:id="rId20" o:title=""/>
          </v:shape>
          <o:OLEObject Type="Embed" ProgID="Visio.Drawing.11" ShapeID="_x0000_i1026" DrawAspect="Content" ObjectID="_1732306024" r:id="rId21"/>
        </w:object>
      </w:r>
    </w:p>
    <w:p w14:paraId="19DFBA1D" w14:textId="77777777" w:rsidR="00047E1E" w:rsidRDefault="00047E1E" w:rsidP="00974822"/>
    <w:p w14:paraId="0E36D8E0" w14:textId="34414402" w:rsidR="00BF3CCB" w:rsidRDefault="00BF3CCB" w:rsidP="00974822">
      <w:r>
        <w:t>Solution:</w:t>
      </w:r>
    </w:p>
    <w:p w14:paraId="31D111C1" w14:textId="3A83267A" w:rsidR="00BF3CCB" w:rsidRDefault="00BF3CCB" w:rsidP="00974822">
      <w:r>
        <w:t>Assigning IP’s:</w:t>
      </w:r>
    </w:p>
    <w:p w14:paraId="5467EB96" w14:textId="2907747D" w:rsidR="00BF3CCB" w:rsidRDefault="00031CBA" w:rsidP="00974822">
      <w:pPr>
        <w:rPr>
          <w:noProof/>
        </w:rPr>
      </w:pPr>
      <w:r w:rsidRPr="00031CBA">
        <w:drawing>
          <wp:inline distT="0" distB="0" distL="0" distR="0" wp14:anchorId="5139AD95" wp14:editId="2CC520BF">
            <wp:extent cx="6315956" cy="1095528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1595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31CBA">
        <w:rPr>
          <w:noProof/>
        </w:rPr>
        <w:t xml:space="preserve"> </w:t>
      </w:r>
      <w:r w:rsidRPr="00031CBA">
        <w:drawing>
          <wp:inline distT="0" distB="0" distL="0" distR="0" wp14:anchorId="7677CACF" wp14:editId="6CAC50C5">
            <wp:extent cx="6373114" cy="106694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3114" cy="106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31CBA">
        <w:rPr>
          <w:noProof/>
        </w:rPr>
        <w:t xml:space="preserve"> </w:t>
      </w:r>
      <w:r w:rsidRPr="00031CBA">
        <w:rPr>
          <w:noProof/>
        </w:rPr>
        <w:lastRenderedPageBreak/>
        <w:drawing>
          <wp:inline distT="0" distB="0" distL="0" distR="0" wp14:anchorId="12629B67" wp14:editId="6BF067C7">
            <wp:extent cx="6325483" cy="110505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25483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31CBA">
        <w:rPr>
          <w:noProof/>
        </w:rPr>
        <w:t xml:space="preserve"> </w:t>
      </w:r>
      <w:r w:rsidRPr="00031CBA">
        <w:rPr>
          <w:noProof/>
        </w:rPr>
        <w:drawing>
          <wp:inline distT="0" distB="0" distL="0" distR="0" wp14:anchorId="2D062E5D" wp14:editId="612D7C53">
            <wp:extent cx="6239746" cy="1066949"/>
            <wp:effectExtent l="0" t="0" r="889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39746" cy="106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CAE50" w14:textId="2B611C3F" w:rsidR="00031CBA" w:rsidRDefault="00031CBA" w:rsidP="00974822">
      <w:pPr>
        <w:rPr>
          <w:noProof/>
        </w:rPr>
      </w:pPr>
      <w:r>
        <w:rPr>
          <w:noProof/>
        </w:rPr>
        <w:t>Router 1 configuration:</w:t>
      </w:r>
    </w:p>
    <w:p w14:paraId="47857813" w14:textId="159B3681" w:rsidR="00031CBA" w:rsidRDefault="00031CBA" w:rsidP="00974822">
      <w:r w:rsidRPr="00031CBA">
        <w:drawing>
          <wp:inline distT="0" distB="0" distL="0" distR="0" wp14:anchorId="7E86BADE" wp14:editId="11BBC5D8">
            <wp:extent cx="5906324" cy="3210373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06324" cy="321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2C382" w14:textId="2BFE723F" w:rsidR="00F11191" w:rsidRDefault="00F11191" w:rsidP="00974822">
      <w:r>
        <w:t>Router 2 Configuration:</w:t>
      </w:r>
    </w:p>
    <w:p w14:paraId="5B719481" w14:textId="4FAD4034" w:rsidR="00F11191" w:rsidRDefault="00F11191" w:rsidP="00974822">
      <w:r w:rsidRPr="00F11191">
        <w:lastRenderedPageBreak/>
        <w:drawing>
          <wp:inline distT="0" distB="0" distL="0" distR="0" wp14:anchorId="4484F8F6" wp14:editId="3C4FC8B0">
            <wp:extent cx="6087325" cy="3677163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3677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2E12D" w14:textId="25B519AF" w:rsidR="00F11191" w:rsidRDefault="00F11191" w:rsidP="00974822">
      <w:r>
        <w:t>Router 3 Configuration:</w:t>
      </w:r>
    </w:p>
    <w:p w14:paraId="026A300A" w14:textId="253E2905" w:rsidR="00F11191" w:rsidRDefault="00F11191" w:rsidP="00974822">
      <w:r w:rsidRPr="00F11191">
        <w:drawing>
          <wp:inline distT="0" distB="0" distL="0" distR="0" wp14:anchorId="5CB87A4F" wp14:editId="2C390C35">
            <wp:extent cx="6039693" cy="4029637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39693" cy="4029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60920" w14:textId="75F6D011" w:rsidR="00F11191" w:rsidRDefault="00F11191" w:rsidP="00974822">
      <w:r>
        <w:t>Show Ip Route:</w:t>
      </w:r>
    </w:p>
    <w:p w14:paraId="189918EF" w14:textId="008C99CF" w:rsidR="00F11191" w:rsidRDefault="00F11191" w:rsidP="00974822">
      <w:r w:rsidRPr="00F11191">
        <w:lastRenderedPageBreak/>
        <w:drawing>
          <wp:inline distT="0" distB="0" distL="0" distR="0" wp14:anchorId="2CF54B94" wp14:editId="59613B24">
            <wp:extent cx="6030167" cy="2572109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030167" cy="2572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6B946" w14:textId="79F37E53" w:rsidR="00F11191" w:rsidRDefault="00F11191" w:rsidP="00974822">
      <w:r>
        <w:t>Ping Results:</w:t>
      </w:r>
    </w:p>
    <w:p w14:paraId="0D422CC4" w14:textId="3AD0DFD2" w:rsidR="00F11191" w:rsidRPr="00190745" w:rsidRDefault="00F11191" w:rsidP="00974822">
      <w:r w:rsidRPr="00F11191">
        <w:drawing>
          <wp:inline distT="0" distB="0" distL="0" distR="0" wp14:anchorId="7F58900D" wp14:editId="039B42DB">
            <wp:extent cx="4963218" cy="1781424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63218" cy="1781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1191">
        <w:rPr>
          <w:noProof/>
        </w:rPr>
        <w:t xml:space="preserve"> </w:t>
      </w:r>
      <w:r w:rsidRPr="00F11191">
        <w:drawing>
          <wp:inline distT="0" distB="0" distL="0" distR="0" wp14:anchorId="43077CBC" wp14:editId="11490EFE">
            <wp:extent cx="5506218" cy="1857634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6218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11191" w:rsidRPr="00190745" w:rsidSect="00047E1E">
      <w:footerReference w:type="first" r:id="rId32"/>
      <w:pgSz w:w="12240" w:h="15840"/>
      <w:pgMar w:top="720" w:right="720" w:bottom="720" w:left="720" w:header="720" w:footer="720" w:gutter="0"/>
      <w:pgBorders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4C0BE0" w14:textId="77777777" w:rsidR="00BB4C57" w:rsidRDefault="00BB4C57" w:rsidP="006964DF">
      <w:pPr>
        <w:spacing w:after="0" w:line="240" w:lineRule="auto"/>
      </w:pPr>
      <w:r>
        <w:separator/>
      </w:r>
    </w:p>
  </w:endnote>
  <w:endnote w:type="continuationSeparator" w:id="0">
    <w:p w14:paraId="54E445F5" w14:textId="77777777" w:rsidR="00BB4C57" w:rsidRDefault="00BB4C57" w:rsidP="006964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82A65C" w14:textId="4E0318D0" w:rsidR="00576ABD" w:rsidRPr="00C951AF" w:rsidRDefault="00576ABD" w:rsidP="0031337D">
    <w:pPr>
      <w:pStyle w:val="Footer"/>
      <w:rPr>
        <w:b/>
        <w:bCs/>
      </w:rPr>
    </w:pPr>
    <w:r>
      <w:rPr>
        <w:b/>
        <w:bCs/>
      </w:rPr>
      <w:t>ZAIN SHAHID                                                                                                                                                  02-131202-032</w:t>
    </w:r>
  </w:p>
  <w:p w14:paraId="523505CA" w14:textId="77777777" w:rsidR="00576ABD" w:rsidRDefault="00576AB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DBA10D" w14:textId="77777777" w:rsidR="00BB4C57" w:rsidRDefault="00BB4C57" w:rsidP="006964DF">
      <w:pPr>
        <w:spacing w:after="0" w:line="240" w:lineRule="auto"/>
      </w:pPr>
      <w:r>
        <w:separator/>
      </w:r>
    </w:p>
  </w:footnote>
  <w:footnote w:type="continuationSeparator" w:id="0">
    <w:p w14:paraId="63C7EC13" w14:textId="77777777" w:rsidR="00BB4C57" w:rsidRDefault="00BB4C57" w:rsidP="006964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1408BA"/>
    <w:multiLevelType w:val="multilevel"/>
    <w:tmpl w:val="261408BA"/>
    <w:lvl w:ilvl="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43AB28E5"/>
    <w:multiLevelType w:val="hybridMultilevel"/>
    <w:tmpl w:val="778466AE"/>
    <w:lvl w:ilvl="0" w:tplc="FEB03FA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351D2B"/>
    <w:multiLevelType w:val="multilevel"/>
    <w:tmpl w:val="4D351D2B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1363842"/>
    <w:multiLevelType w:val="hybridMultilevel"/>
    <w:tmpl w:val="39EC5AF8"/>
    <w:lvl w:ilvl="0" w:tplc="764E16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CB72B8"/>
    <w:multiLevelType w:val="multilevel"/>
    <w:tmpl w:val="52CB72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B061AE"/>
    <w:multiLevelType w:val="multilevel"/>
    <w:tmpl w:val="52CB72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DEE629E"/>
    <w:multiLevelType w:val="multilevel"/>
    <w:tmpl w:val="B8BEF9E6"/>
    <w:lvl w:ilvl="0">
      <w:start w:val="1"/>
      <w:numFmt w:val="lowerRoman"/>
      <w:lvlText w:val="%1)"/>
      <w:lvlJc w:val="right"/>
      <w:pPr>
        <w:ind w:left="1440" w:hanging="360"/>
      </w:pPr>
      <w:rPr>
        <w:rFonts w:ascii="Times New Roman" w:eastAsia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7FF812A4"/>
    <w:multiLevelType w:val="multilevel"/>
    <w:tmpl w:val="7FF812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2"/>
  </w:num>
  <w:num w:numId="5">
    <w:abstractNumId w:val="7"/>
  </w:num>
  <w:num w:numId="6">
    <w:abstractNumId w:val="0"/>
  </w:num>
  <w:num w:numId="7">
    <w:abstractNumId w:val="4"/>
  </w:num>
  <w:num w:numId="8">
    <w:abstractNumId w:val="5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C9C"/>
    <w:rsid w:val="00007500"/>
    <w:rsid w:val="000110D9"/>
    <w:rsid w:val="000146D7"/>
    <w:rsid w:val="00031CBA"/>
    <w:rsid w:val="000321B0"/>
    <w:rsid w:val="00047E1E"/>
    <w:rsid w:val="00055D41"/>
    <w:rsid w:val="00062AE4"/>
    <w:rsid w:val="00070B19"/>
    <w:rsid w:val="0007160D"/>
    <w:rsid w:val="000779E7"/>
    <w:rsid w:val="00081730"/>
    <w:rsid w:val="00086F38"/>
    <w:rsid w:val="000966CA"/>
    <w:rsid w:val="00096AC1"/>
    <w:rsid w:val="000B0CB4"/>
    <w:rsid w:val="000B1916"/>
    <w:rsid w:val="000B5793"/>
    <w:rsid w:val="000B7B46"/>
    <w:rsid w:val="000B7F03"/>
    <w:rsid w:val="000C750F"/>
    <w:rsid w:val="000E1F8D"/>
    <w:rsid w:val="000E2C9C"/>
    <w:rsid w:val="000F4AD7"/>
    <w:rsid w:val="0010444A"/>
    <w:rsid w:val="0010595E"/>
    <w:rsid w:val="00113B8B"/>
    <w:rsid w:val="0011487E"/>
    <w:rsid w:val="00117F4E"/>
    <w:rsid w:val="00120441"/>
    <w:rsid w:val="00127997"/>
    <w:rsid w:val="00144C52"/>
    <w:rsid w:val="00155971"/>
    <w:rsid w:val="00164CEA"/>
    <w:rsid w:val="00190745"/>
    <w:rsid w:val="001A116F"/>
    <w:rsid w:val="001A140E"/>
    <w:rsid w:val="001A5F76"/>
    <w:rsid w:val="001B0BB2"/>
    <w:rsid w:val="001B283E"/>
    <w:rsid w:val="001D0363"/>
    <w:rsid w:val="001D0689"/>
    <w:rsid w:val="001D0DFA"/>
    <w:rsid w:val="001D2785"/>
    <w:rsid w:val="001D71D6"/>
    <w:rsid w:val="00204D55"/>
    <w:rsid w:val="00216CFF"/>
    <w:rsid w:val="00220E9B"/>
    <w:rsid w:val="002261F1"/>
    <w:rsid w:val="00230DB6"/>
    <w:rsid w:val="0026545C"/>
    <w:rsid w:val="00265E87"/>
    <w:rsid w:val="00267978"/>
    <w:rsid w:val="002842D9"/>
    <w:rsid w:val="00295C2C"/>
    <w:rsid w:val="00295D4F"/>
    <w:rsid w:val="002B43B0"/>
    <w:rsid w:val="002B5188"/>
    <w:rsid w:val="002C1FD9"/>
    <w:rsid w:val="002C4782"/>
    <w:rsid w:val="002D1B2D"/>
    <w:rsid w:val="002E47F9"/>
    <w:rsid w:val="002F6B74"/>
    <w:rsid w:val="0031337D"/>
    <w:rsid w:val="00323BC1"/>
    <w:rsid w:val="0033486B"/>
    <w:rsid w:val="00350F87"/>
    <w:rsid w:val="00360A1F"/>
    <w:rsid w:val="003827D8"/>
    <w:rsid w:val="003A2170"/>
    <w:rsid w:val="003A4926"/>
    <w:rsid w:val="003A5A2E"/>
    <w:rsid w:val="003B027A"/>
    <w:rsid w:val="003B2519"/>
    <w:rsid w:val="003B50DC"/>
    <w:rsid w:val="003D6E80"/>
    <w:rsid w:val="003E1C4E"/>
    <w:rsid w:val="00426D72"/>
    <w:rsid w:val="00443D1A"/>
    <w:rsid w:val="00444C01"/>
    <w:rsid w:val="00446F3A"/>
    <w:rsid w:val="004513A2"/>
    <w:rsid w:val="00453FFD"/>
    <w:rsid w:val="00464208"/>
    <w:rsid w:val="00474FDC"/>
    <w:rsid w:val="004A534C"/>
    <w:rsid w:val="004D1E2D"/>
    <w:rsid w:val="004F45E0"/>
    <w:rsid w:val="005001F5"/>
    <w:rsid w:val="00501198"/>
    <w:rsid w:val="00507DCC"/>
    <w:rsid w:val="005139D8"/>
    <w:rsid w:val="0053342F"/>
    <w:rsid w:val="00545296"/>
    <w:rsid w:val="00553E3B"/>
    <w:rsid w:val="0055485E"/>
    <w:rsid w:val="00557369"/>
    <w:rsid w:val="0056152B"/>
    <w:rsid w:val="00563217"/>
    <w:rsid w:val="00571F51"/>
    <w:rsid w:val="00576ABD"/>
    <w:rsid w:val="005A6AE9"/>
    <w:rsid w:val="005D2C09"/>
    <w:rsid w:val="005E6310"/>
    <w:rsid w:val="005F367D"/>
    <w:rsid w:val="00617A83"/>
    <w:rsid w:val="00633499"/>
    <w:rsid w:val="00645F8F"/>
    <w:rsid w:val="00646383"/>
    <w:rsid w:val="006502A2"/>
    <w:rsid w:val="0065479E"/>
    <w:rsid w:val="00655855"/>
    <w:rsid w:val="0065761D"/>
    <w:rsid w:val="006633F4"/>
    <w:rsid w:val="00690EBD"/>
    <w:rsid w:val="006964DF"/>
    <w:rsid w:val="006B4735"/>
    <w:rsid w:val="006D4942"/>
    <w:rsid w:val="006D6DDE"/>
    <w:rsid w:val="006F07E4"/>
    <w:rsid w:val="006F4117"/>
    <w:rsid w:val="006F6357"/>
    <w:rsid w:val="00701DAA"/>
    <w:rsid w:val="00703844"/>
    <w:rsid w:val="00705283"/>
    <w:rsid w:val="007057AC"/>
    <w:rsid w:val="00706951"/>
    <w:rsid w:val="00723F9E"/>
    <w:rsid w:val="00736770"/>
    <w:rsid w:val="00745D88"/>
    <w:rsid w:val="00766A45"/>
    <w:rsid w:val="00771731"/>
    <w:rsid w:val="0077494B"/>
    <w:rsid w:val="0078141D"/>
    <w:rsid w:val="007963C5"/>
    <w:rsid w:val="00797BDD"/>
    <w:rsid w:val="007A28F1"/>
    <w:rsid w:val="007A6B6C"/>
    <w:rsid w:val="007B1908"/>
    <w:rsid w:val="007D32A4"/>
    <w:rsid w:val="007E5E85"/>
    <w:rsid w:val="00801644"/>
    <w:rsid w:val="00801E45"/>
    <w:rsid w:val="0080726C"/>
    <w:rsid w:val="008114CA"/>
    <w:rsid w:val="00811839"/>
    <w:rsid w:val="00814AC5"/>
    <w:rsid w:val="00822CE4"/>
    <w:rsid w:val="0083267A"/>
    <w:rsid w:val="00840AEE"/>
    <w:rsid w:val="0085248A"/>
    <w:rsid w:val="008538AB"/>
    <w:rsid w:val="00853DCC"/>
    <w:rsid w:val="008629A6"/>
    <w:rsid w:val="008657DF"/>
    <w:rsid w:val="00870245"/>
    <w:rsid w:val="008739D2"/>
    <w:rsid w:val="0088671A"/>
    <w:rsid w:val="008873AD"/>
    <w:rsid w:val="00892CA6"/>
    <w:rsid w:val="008970E6"/>
    <w:rsid w:val="008A0C80"/>
    <w:rsid w:val="008F0114"/>
    <w:rsid w:val="008F2045"/>
    <w:rsid w:val="008F2AA6"/>
    <w:rsid w:val="008F4522"/>
    <w:rsid w:val="00903E0C"/>
    <w:rsid w:val="00905442"/>
    <w:rsid w:val="00931614"/>
    <w:rsid w:val="00934B4B"/>
    <w:rsid w:val="00937D32"/>
    <w:rsid w:val="00966FBD"/>
    <w:rsid w:val="00967D8B"/>
    <w:rsid w:val="00974822"/>
    <w:rsid w:val="00987D3F"/>
    <w:rsid w:val="009B442C"/>
    <w:rsid w:val="009C21A1"/>
    <w:rsid w:val="009E5738"/>
    <w:rsid w:val="009F06C6"/>
    <w:rsid w:val="009F2475"/>
    <w:rsid w:val="009F5D3A"/>
    <w:rsid w:val="00A13F4E"/>
    <w:rsid w:val="00A251BE"/>
    <w:rsid w:val="00A351C8"/>
    <w:rsid w:val="00A6053D"/>
    <w:rsid w:val="00A647EC"/>
    <w:rsid w:val="00AA12C8"/>
    <w:rsid w:val="00AA2852"/>
    <w:rsid w:val="00AA2D6A"/>
    <w:rsid w:val="00AC11BD"/>
    <w:rsid w:val="00AC7C38"/>
    <w:rsid w:val="00AF30F4"/>
    <w:rsid w:val="00AF3450"/>
    <w:rsid w:val="00B1036B"/>
    <w:rsid w:val="00B2166F"/>
    <w:rsid w:val="00B2326C"/>
    <w:rsid w:val="00B4098B"/>
    <w:rsid w:val="00B563F7"/>
    <w:rsid w:val="00B657A3"/>
    <w:rsid w:val="00B97156"/>
    <w:rsid w:val="00BB4C57"/>
    <w:rsid w:val="00BC10BB"/>
    <w:rsid w:val="00BC1423"/>
    <w:rsid w:val="00BC4579"/>
    <w:rsid w:val="00BE16B0"/>
    <w:rsid w:val="00BF2CB9"/>
    <w:rsid w:val="00BF3CCB"/>
    <w:rsid w:val="00C06778"/>
    <w:rsid w:val="00C07768"/>
    <w:rsid w:val="00C14CC3"/>
    <w:rsid w:val="00C15E3D"/>
    <w:rsid w:val="00C2306A"/>
    <w:rsid w:val="00C23BF0"/>
    <w:rsid w:val="00C34028"/>
    <w:rsid w:val="00C44264"/>
    <w:rsid w:val="00C76ED9"/>
    <w:rsid w:val="00C950B0"/>
    <w:rsid w:val="00C951AF"/>
    <w:rsid w:val="00CA03A3"/>
    <w:rsid w:val="00CA5F10"/>
    <w:rsid w:val="00CB49F2"/>
    <w:rsid w:val="00CD3E9B"/>
    <w:rsid w:val="00CE00A5"/>
    <w:rsid w:val="00D01C07"/>
    <w:rsid w:val="00D07823"/>
    <w:rsid w:val="00D1531A"/>
    <w:rsid w:val="00D171E0"/>
    <w:rsid w:val="00D33021"/>
    <w:rsid w:val="00D44831"/>
    <w:rsid w:val="00D56A72"/>
    <w:rsid w:val="00D752D8"/>
    <w:rsid w:val="00D877D9"/>
    <w:rsid w:val="00D9454B"/>
    <w:rsid w:val="00D9723F"/>
    <w:rsid w:val="00DB0710"/>
    <w:rsid w:val="00DB1BDE"/>
    <w:rsid w:val="00DB29A1"/>
    <w:rsid w:val="00DD70F0"/>
    <w:rsid w:val="00E101FF"/>
    <w:rsid w:val="00E278B8"/>
    <w:rsid w:val="00E3689B"/>
    <w:rsid w:val="00E37F71"/>
    <w:rsid w:val="00E45B68"/>
    <w:rsid w:val="00E511ED"/>
    <w:rsid w:val="00E53595"/>
    <w:rsid w:val="00EB734C"/>
    <w:rsid w:val="00ED4ED4"/>
    <w:rsid w:val="00ED5CCB"/>
    <w:rsid w:val="00ED6286"/>
    <w:rsid w:val="00F11191"/>
    <w:rsid w:val="00F330C1"/>
    <w:rsid w:val="00F34514"/>
    <w:rsid w:val="00F358D9"/>
    <w:rsid w:val="00F56D63"/>
    <w:rsid w:val="00F6657B"/>
    <w:rsid w:val="00F83F00"/>
    <w:rsid w:val="00F86578"/>
    <w:rsid w:val="00F86B9B"/>
    <w:rsid w:val="00FA11CD"/>
    <w:rsid w:val="00FA1E26"/>
    <w:rsid w:val="00FA3512"/>
    <w:rsid w:val="00FA442D"/>
    <w:rsid w:val="00FB0F72"/>
    <w:rsid w:val="00FB2B24"/>
    <w:rsid w:val="00FC3972"/>
    <w:rsid w:val="00FD06F1"/>
    <w:rsid w:val="00FD443B"/>
    <w:rsid w:val="00FD4CB2"/>
    <w:rsid w:val="00FF01E5"/>
    <w:rsid w:val="00FF2DA2"/>
    <w:rsid w:val="00FF367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F20EB5"/>
  <w15:docId w15:val="{560AC24F-B0FE-4A89-936A-C59C6AE19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7F4E"/>
  </w:style>
  <w:style w:type="paragraph" w:styleId="Heading3">
    <w:name w:val="heading 3"/>
    <w:basedOn w:val="Normal"/>
    <w:link w:val="Heading3Char"/>
    <w:uiPriority w:val="9"/>
    <w:qFormat/>
    <w:rsid w:val="00AA2D6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16C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964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964D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964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964DF"/>
  </w:style>
  <w:style w:type="paragraph" w:styleId="Footer">
    <w:name w:val="footer"/>
    <w:basedOn w:val="Normal"/>
    <w:link w:val="FooterChar"/>
    <w:uiPriority w:val="99"/>
    <w:unhideWhenUsed/>
    <w:rsid w:val="006964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964DF"/>
  </w:style>
  <w:style w:type="paragraph" w:styleId="NoSpacing">
    <w:name w:val="No Spacing"/>
    <w:uiPriority w:val="1"/>
    <w:qFormat/>
    <w:rsid w:val="0065479E"/>
    <w:pPr>
      <w:spacing w:after="0" w:line="240" w:lineRule="auto"/>
    </w:pPr>
  </w:style>
  <w:style w:type="paragraph" w:customStyle="1" w:styleId="DecimalAligned">
    <w:name w:val="Decimal Aligned"/>
    <w:basedOn w:val="Normal"/>
    <w:uiPriority w:val="40"/>
    <w:qFormat/>
    <w:rsid w:val="002C4782"/>
    <w:pPr>
      <w:tabs>
        <w:tab w:val="decimal" w:pos="360"/>
      </w:tabs>
    </w:pPr>
    <w:rPr>
      <w:rFonts w:eastAsiaTheme="minorEastAsia"/>
    </w:rPr>
  </w:style>
  <w:style w:type="paragraph" w:styleId="FootnoteText">
    <w:name w:val="footnote text"/>
    <w:basedOn w:val="Normal"/>
    <w:link w:val="FootnoteTextChar"/>
    <w:uiPriority w:val="99"/>
    <w:unhideWhenUsed/>
    <w:rsid w:val="002C4782"/>
    <w:pPr>
      <w:spacing w:after="0" w:line="240" w:lineRule="auto"/>
    </w:pPr>
    <w:rPr>
      <w:rFonts w:eastAsiaTheme="minorEastAsia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2C4782"/>
    <w:rPr>
      <w:rFonts w:eastAsiaTheme="minorEastAsia"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2C4782"/>
    <w:rPr>
      <w:rFonts w:eastAsiaTheme="minorEastAsia" w:cstheme="minorBidi"/>
      <w:bCs w:val="0"/>
      <w:i/>
      <w:iCs/>
      <w:color w:val="808080" w:themeColor="text1" w:themeTint="7F"/>
      <w:szCs w:val="22"/>
      <w:lang w:val="en-US"/>
    </w:rPr>
  </w:style>
  <w:style w:type="table" w:styleId="MediumShading2-Accent5">
    <w:name w:val="Medium Shading 2 Accent 5"/>
    <w:basedOn w:val="TableNormal"/>
    <w:uiPriority w:val="64"/>
    <w:rsid w:val="002C4782"/>
    <w:pPr>
      <w:spacing w:after="0" w:line="240" w:lineRule="auto"/>
    </w:pPr>
    <w:rPr>
      <w:rFonts w:eastAsiaTheme="minorEastAsia"/>
      <w:lang w:bidi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Grid-Accent1">
    <w:name w:val="Light Grid Accent 1"/>
    <w:basedOn w:val="TableNormal"/>
    <w:uiPriority w:val="62"/>
    <w:rsid w:val="002C478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AA2D6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A2D6A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AA2D6A"/>
    <w:rPr>
      <w:rFonts w:ascii="Times New Roman" w:eastAsia="Times New Roman" w:hAnsi="Times New Roman" w:cs="Times New Roman"/>
      <w:b/>
      <w:bCs/>
      <w:sz w:val="27"/>
      <w:szCs w:val="27"/>
    </w:rPr>
  </w:style>
  <w:style w:type="table" w:customStyle="1" w:styleId="ListTable1Light-Accent51">
    <w:name w:val="List Table 1 Light - Accent 51"/>
    <w:basedOn w:val="TableNormal"/>
    <w:uiPriority w:val="46"/>
    <w:rsid w:val="00AA12C8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GridTable6Colorful1">
    <w:name w:val="Grid Table 6 Colorful1"/>
    <w:basedOn w:val="TableNormal"/>
    <w:uiPriority w:val="51"/>
    <w:rsid w:val="00AA12C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GridLight1">
    <w:name w:val="Table Grid Light1"/>
    <w:basedOn w:val="TableNormal"/>
    <w:uiPriority w:val="40"/>
    <w:rsid w:val="005001F5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NormalWeb">
    <w:name w:val="Normal (Web)"/>
    <w:basedOn w:val="Normal"/>
    <w:uiPriority w:val="99"/>
    <w:semiHidden/>
    <w:unhideWhenUsed/>
    <w:rsid w:val="0063349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33499"/>
  </w:style>
  <w:style w:type="character" w:customStyle="1" w:styleId="UnresolvedMention">
    <w:name w:val="Unresolved Mention"/>
    <w:basedOn w:val="DefaultParagraphFont"/>
    <w:uiPriority w:val="99"/>
    <w:semiHidden/>
    <w:unhideWhenUsed/>
    <w:rsid w:val="00C23BF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4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6378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3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50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19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168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120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16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34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68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5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44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70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74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72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002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2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819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15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9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00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8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42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83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73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3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7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58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16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24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2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73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629655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44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546740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04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365703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4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413184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4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6494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961720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61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819462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087799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98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26385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32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73613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74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39123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98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539001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46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693113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322765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798849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57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96473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00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7811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31884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89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75910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92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13991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6202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230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91721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02630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87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94585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53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12769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763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465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643893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30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7768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17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5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718675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88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6426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91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974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70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755532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1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9472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83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71457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0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85190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12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984060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38531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90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6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591429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362012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29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581802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07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57379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62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05610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20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895301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364415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68532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99985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508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585414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14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455888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3973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32.vsd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oleObject" Target="embeddings/Microsoft_Visio_2003-2010_Drawing211.vsd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EDF79C-FDED-4B8B-BE3F-6B445743D4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8</Pages>
  <Words>135</Words>
  <Characters>773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9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02-131202-033</cp:lastModifiedBy>
  <cp:revision>11</cp:revision>
  <cp:lastPrinted>2022-10-19T15:37:00Z</cp:lastPrinted>
  <dcterms:created xsi:type="dcterms:W3CDTF">2022-10-16T07:53:00Z</dcterms:created>
  <dcterms:modified xsi:type="dcterms:W3CDTF">2022-12-11T18:21:00Z</dcterms:modified>
</cp:coreProperties>
</file>